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3B19" w:rsidRDefault="00D53B19" w:rsidP="00D53B19">
      <w:pPr>
        <w:pStyle w:val="Title"/>
        <w:jc w:val="center"/>
      </w:pPr>
      <w:r>
        <w:t>Requirement Specifications</w:t>
      </w:r>
      <w:r w:rsidR="000B7D9F">
        <w:t xml:space="preserve"> </w:t>
      </w:r>
      <w:r w:rsidR="00AF5028">
        <w:t>(</w:t>
      </w:r>
      <w:r w:rsidR="000B7D9F">
        <w:t>a</w:t>
      </w:r>
      <w:r w:rsidR="00AF5028">
        <w:t>)</w:t>
      </w:r>
      <w:r>
        <w:t xml:space="preserve"> – Spiral 1</w:t>
      </w:r>
    </w:p>
    <w:p w:rsidR="00D53B19" w:rsidRDefault="00D53B19" w:rsidP="00D53B19">
      <w:pPr>
        <w:pStyle w:val="Heading1"/>
      </w:pPr>
      <w:r w:rsidRPr="00D53B19">
        <w:t>BYTECAST</w:t>
      </w:r>
    </w:p>
    <w:p w:rsidR="00AF5028" w:rsidRDefault="00AF5028" w:rsidP="00D53B19">
      <w:pPr>
        <w:rPr>
          <w:sz w:val="24"/>
        </w:rPr>
      </w:pPr>
      <w:r>
        <w:rPr>
          <w:sz w:val="24"/>
        </w:rPr>
        <w:t>In the first spiral, we are going to create a prototype that will convert</w:t>
      </w:r>
      <w:r w:rsidR="00057DE3">
        <w:rPr>
          <w:sz w:val="24"/>
        </w:rPr>
        <w:t xml:space="preserve"> a binary file, containing a specific set of instructions, disassemble it and convert it to soot jimple.</w:t>
      </w:r>
    </w:p>
    <w:p w:rsidR="00057DE3" w:rsidRDefault="00057DE3" w:rsidP="00D53B19">
      <w:pPr>
        <w:rPr>
          <w:sz w:val="24"/>
        </w:rPr>
      </w:pPr>
      <w:r>
        <w:rPr>
          <w:sz w:val="24"/>
        </w:rPr>
        <w:t>The diagram below describe</w:t>
      </w:r>
      <w:r w:rsidR="00CE5714">
        <w:rPr>
          <w:sz w:val="24"/>
        </w:rPr>
        <w:t>s the high level data flow and the requirements of the respective teams.</w:t>
      </w:r>
    </w:p>
    <w:p w:rsidR="0084783A" w:rsidRDefault="0084783A" w:rsidP="00D53B19">
      <w:pPr>
        <w:rPr>
          <w:sz w:val="24"/>
        </w:rPr>
      </w:pPr>
      <w:r>
        <w:object w:dxaOrig="15204" w:dyaOrig="3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85pt;height:110.5pt" o:ole="">
            <v:imagedata r:id="rId6" o:title=""/>
          </v:shape>
          <o:OLEObject Type="Embed" ProgID="Visio.Drawing.11" ShapeID="_x0000_i1025" DrawAspect="Content" ObjectID="_1420212529" r:id="rId7"/>
        </w:object>
      </w:r>
    </w:p>
    <w:p w:rsidR="00FE5CFA" w:rsidRDefault="00AD4A1D" w:rsidP="00D53B19">
      <w:pPr>
        <w:rPr>
          <w:sz w:val="24"/>
        </w:rPr>
      </w:pPr>
      <w:r>
        <w:rPr>
          <w:sz w:val="24"/>
        </w:rPr>
        <w:t xml:space="preserve">Bytecast </w:t>
      </w:r>
      <w:r w:rsidR="001D3E6E">
        <w:rPr>
          <w:sz w:val="24"/>
        </w:rPr>
        <w:t>– F</w:t>
      </w:r>
      <w:r>
        <w:rPr>
          <w:sz w:val="24"/>
        </w:rPr>
        <w:t>ile</w:t>
      </w:r>
      <w:r w:rsidR="00391BCC">
        <w:rPr>
          <w:sz w:val="24"/>
        </w:rPr>
        <w:t>S</w:t>
      </w:r>
      <w:r>
        <w:rPr>
          <w:sz w:val="24"/>
        </w:rPr>
        <w:t>ystem</w:t>
      </w:r>
    </w:p>
    <w:p w:rsidR="00FE5CFA" w:rsidRDefault="00255847" w:rsidP="00FE5CFA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 xml:space="preserve">Read the binary file as ELF and send the </w:t>
      </w:r>
      <w:r w:rsidR="008D39AD">
        <w:rPr>
          <w:sz w:val="24"/>
        </w:rPr>
        <w:t>instruction</w:t>
      </w:r>
      <w:r>
        <w:rPr>
          <w:sz w:val="24"/>
        </w:rPr>
        <w:t xml:space="preserve"> byte array </w:t>
      </w:r>
      <w:r w:rsidR="008D39AD">
        <w:rPr>
          <w:sz w:val="24"/>
        </w:rPr>
        <w:t xml:space="preserve">and file dependencies </w:t>
      </w:r>
      <w:r>
        <w:rPr>
          <w:sz w:val="24"/>
        </w:rPr>
        <w:t>to the AMD64 team.</w:t>
      </w:r>
    </w:p>
    <w:p w:rsidR="00255847" w:rsidRDefault="00255847" w:rsidP="00255847">
      <w:pPr>
        <w:rPr>
          <w:sz w:val="24"/>
        </w:rPr>
      </w:pPr>
      <w:r>
        <w:rPr>
          <w:sz w:val="24"/>
        </w:rPr>
        <w:t>Bytecast – AMD64</w:t>
      </w:r>
    </w:p>
    <w:p w:rsidR="00255847" w:rsidRDefault="00B856CE" w:rsidP="00255847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Analyze the instruction byte array, disassemble the code and sends a list of instruct</w:t>
      </w:r>
      <w:r w:rsidR="00DD707D">
        <w:rPr>
          <w:sz w:val="24"/>
        </w:rPr>
        <w:t>ions as objects of an interface to the bytecast</w:t>
      </w:r>
      <w:r w:rsidR="008C63D4">
        <w:rPr>
          <w:sz w:val="24"/>
        </w:rPr>
        <w:t xml:space="preserve"> </w:t>
      </w:r>
      <w:r w:rsidR="00DD707D">
        <w:rPr>
          <w:sz w:val="24"/>
        </w:rPr>
        <w:t>-</w:t>
      </w:r>
      <w:r w:rsidR="008C63D4">
        <w:rPr>
          <w:sz w:val="24"/>
        </w:rPr>
        <w:t xml:space="preserve"> </w:t>
      </w:r>
      <w:bookmarkStart w:id="0" w:name="_GoBack"/>
      <w:bookmarkEnd w:id="0"/>
      <w:r w:rsidR="00DD707D">
        <w:rPr>
          <w:sz w:val="24"/>
        </w:rPr>
        <w:t>jimple team.</w:t>
      </w:r>
    </w:p>
    <w:p w:rsidR="00DD707D" w:rsidRDefault="00DD707D" w:rsidP="00DD707D">
      <w:pPr>
        <w:rPr>
          <w:sz w:val="24"/>
        </w:rPr>
      </w:pPr>
      <w:r>
        <w:rPr>
          <w:sz w:val="24"/>
        </w:rPr>
        <w:t>Bytecast – Jimple</w:t>
      </w:r>
    </w:p>
    <w:p w:rsidR="00DD707D" w:rsidRDefault="00DD707D" w:rsidP="00DD707D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Convert the objects to Jimple,</w:t>
      </w:r>
      <w:r w:rsidR="00BD13BA">
        <w:rPr>
          <w:sz w:val="24"/>
        </w:rPr>
        <w:t xml:space="preserve"> </w:t>
      </w:r>
      <w:r>
        <w:rPr>
          <w:sz w:val="24"/>
        </w:rPr>
        <w:t xml:space="preserve">send the </w:t>
      </w:r>
      <w:r w:rsidR="00E97991">
        <w:rPr>
          <w:sz w:val="24"/>
        </w:rPr>
        <w:t>run time instructions to the runtime team.</w:t>
      </w:r>
    </w:p>
    <w:p w:rsidR="00E97991" w:rsidRDefault="00E97991" w:rsidP="00E97991">
      <w:pPr>
        <w:rPr>
          <w:sz w:val="24"/>
        </w:rPr>
      </w:pPr>
      <w:r>
        <w:rPr>
          <w:sz w:val="24"/>
        </w:rPr>
        <w:t>Bytecast – Runtime</w:t>
      </w:r>
    </w:p>
    <w:p w:rsidR="00E97991" w:rsidRPr="00E97991" w:rsidRDefault="00E97991" w:rsidP="00E97991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Converts the run time calls to objects and jimple and send it to bytecast-jimple.</w:t>
      </w:r>
    </w:p>
    <w:sectPr w:rsidR="00E97991" w:rsidRPr="00E97991" w:rsidSect="00D53B19">
      <w:pgSz w:w="12240" w:h="15840"/>
      <w:pgMar w:top="27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0C50EE"/>
    <w:multiLevelType w:val="hybridMultilevel"/>
    <w:tmpl w:val="2E9A13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3B19"/>
    <w:rsid w:val="00000E49"/>
    <w:rsid w:val="00002D15"/>
    <w:rsid w:val="00005C97"/>
    <w:rsid w:val="0000712E"/>
    <w:rsid w:val="00013FC4"/>
    <w:rsid w:val="00016D68"/>
    <w:rsid w:val="00020DE9"/>
    <w:rsid w:val="0002155B"/>
    <w:rsid w:val="00024D2D"/>
    <w:rsid w:val="00025A4F"/>
    <w:rsid w:val="00026CC7"/>
    <w:rsid w:val="00027C35"/>
    <w:rsid w:val="000379B5"/>
    <w:rsid w:val="00044F93"/>
    <w:rsid w:val="00050CA4"/>
    <w:rsid w:val="00050EFC"/>
    <w:rsid w:val="00051D1F"/>
    <w:rsid w:val="00057DE3"/>
    <w:rsid w:val="00061D59"/>
    <w:rsid w:val="00070299"/>
    <w:rsid w:val="00070FBA"/>
    <w:rsid w:val="000758E0"/>
    <w:rsid w:val="00076FEF"/>
    <w:rsid w:val="000805CD"/>
    <w:rsid w:val="00081813"/>
    <w:rsid w:val="000845F1"/>
    <w:rsid w:val="000901F1"/>
    <w:rsid w:val="00093B9E"/>
    <w:rsid w:val="00093BC7"/>
    <w:rsid w:val="000B0974"/>
    <w:rsid w:val="000B7D9F"/>
    <w:rsid w:val="000C20AA"/>
    <w:rsid w:val="000C270A"/>
    <w:rsid w:val="000C2FE8"/>
    <w:rsid w:val="000C3EE5"/>
    <w:rsid w:val="000D03F2"/>
    <w:rsid w:val="000D64A5"/>
    <w:rsid w:val="000E4327"/>
    <w:rsid w:val="000E58AD"/>
    <w:rsid w:val="000E614A"/>
    <w:rsid w:val="000F1073"/>
    <w:rsid w:val="00100262"/>
    <w:rsid w:val="00100524"/>
    <w:rsid w:val="00104759"/>
    <w:rsid w:val="0010697D"/>
    <w:rsid w:val="00120D55"/>
    <w:rsid w:val="00121AA6"/>
    <w:rsid w:val="00122F77"/>
    <w:rsid w:val="0012503D"/>
    <w:rsid w:val="001267FD"/>
    <w:rsid w:val="00133EB1"/>
    <w:rsid w:val="0014130E"/>
    <w:rsid w:val="00143BAB"/>
    <w:rsid w:val="00147344"/>
    <w:rsid w:val="001522C8"/>
    <w:rsid w:val="0015378C"/>
    <w:rsid w:val="0016144F"/>
    <w:rsid w:val="001615E5"/>
    <w:rsid w:val="00161A3A"/>
    <w:rsid w:val="00170101"/>
    <w:rsid w:val="00170F8D"/>
    <w:rsid w:val="0017642B"/>
    <w:rsid w:val="00176D40"/>
    <w:rsid w:val="00180946"/>
    <w:rsid w:val="00181390"/>
    <w:rsid w:val="00184747"/>
    <w:rsid w:val="00187A89"/>
    <w:rsid w:val="00191556"/>
    <w:rsid w:val="00191F3A"/>
    <w:rsid w:val="00192911"/>
    <w:rsid w:val="00193FCB"/>
    <w:rsid w:val="0019623E"/>
    <w:rsid w:val="001A3699"/>
    <w:rsid w:val="001A4A62"/>
    <w:rsid w:val="001A59D1"/>
    <w:rsid w:val="001B120D"/>
    <w:rsid w:val="001B33BA"/>
    <w:rsid w:val="001C1519"/>
    <w:rsid w:val="001C3DDB"/>
    <w:rsid w:val="001C5DB4"/>
    <w:rsid w:val="001C6C92"/>
    <w:rsid w:val="001D3807"/>
    <w:rsid w:val="001D3A03"/>
    <w:rsid w:val="001D3E6E"/>
    <w:rsid w:val="001D3F28"/>
    <w:rsid w:val="001D725C"/>
    <w:rsid w:val="001E6A09"/>
    <w:rsid w:val="001F1E45"/>
    <w:rsid w:val="001F7E84"/>
    <w:rsid w:val="00207106"/>
    <w:rsid w:val="00212889"/>
    <w:rsid w:val="002129FA"/>
    <w:rsid w:val="002154CC"/>
    <w:rsid w:val="0021742E"/>
    <w:rsid w:val="00217771"/>
    <w:rsid w:val="00217DE5"/>
    <w:rsid w:val="002211F5"/>
    <w:rsid w:val="0022214E"/>
    <w:rsid w:val="0022387D"/>
    <w:rsid w:val="00230899"/>
    <w:rsid w:val="00232B2F"/>
    <w:rsid w:val="002364A0"/>
    <w:rsid w:val="002374DC"/>
    <w:rsid w:val="002442ED"/>
    <w:rsid w:val="002539E4"/>
    <w:rsid w:val="00254128"/>
    <w:rsid w:val="00254A24"/>
    <w:rsid w:val="00255687"/>
    <w:rsid w:val="00255847"/>
    <w:rsid w:val="00256E68"/>
    <w:rsid w:val="00257286"/>
    <w:rsid w:val="00260381"/>
    <w:rsid w:val="00261993"/>
    <w:rsid w:val="0027062D"/>
    <w:rsid w:val="002734D9"/>
    <w:rsid w:val="002740FB"/>
    <w:rsid w:val="00275D99"/>
    <w:rsid w:val="00276047"/>
    <w:rsid w:val="0027699E"/>
    <w:rsid w:val="00282189"/>
    <w:rsid w:val="00282236"/>
    <w:rsid w:val="002824F9"/>
    <w:rsid w:val="00283C5F"/>
    <w:rsid w:val="002875E2"/>
    <w:rsid w:val="0028782E"/>
    <w:rsid w:val="002878F0"/>
    <w:rsid w:val="00293085"/>
    <w:rsid w:val="002936E1"/>
    <w:rsid w:val="00293D93"/>
    <w:rsid w:val="0029436B"/>
    <w:rsid w:val="002951E5"/>
    <w:rsid w:val="002A037A"/>
    <w:rsid w:val="002A0F57"/>
    <w:rsid w:val="002A53B8"/>
    <w:rsid w:val="002A5D79"/>
    <w:rsid w:val="002A6B47"/>
    <w:rsid w:val="002B48A3"/>
    <w:rsid w:val="002B4EB4"/>
    <w:rsid w:val="002B6316"/>
    <w:rsid w:val="002C0957"/>
    <w:rsid w:val="002C1362"/>
    <w:rsid w:val="002C4A2B"/>
    <w:rsid w:val="002C5683"/>
    <w:rsid w:val="002D1038"/>
    <w:rsid w:val="002D14D6"/>
    <w:rsid w:val="002D18A0"/>
    <w:rsid w:val="002D2C89"/>
    <w:rsid w:val="002D333E"/>
    <w:rsid w:val="002D6110"/>
    <w:rsid w:val="002E22D3"/>
    <w:rsid w:val="002E6289"/>
    <w:rsid w:val="002F40EA"/>
    <w:rsid w:val="003038EE"/>
    <w:rsid w:val="00307A18"/>
    <w:rsid w:val="00322548"/>
    <w:rsid w:val="00322860"/>
    <w:rsid w:val="003277DB"/>
    <w:rsid w:val="003302C8"/>
    <w:rsid w:val="00330ACD"/>
    <w:rsid w:val="00332775"/>
    <w:rsid w:val="00342862"/>
    <w:rsid w:val="0034294E"/>
    <w:rsid w:val="00344DB2"/>
    <w:rsid w:val="003478A5"/>
    <w:rsid w:val="003478EF"/>
    <w:rsid w:val="00352E0E"/>
    <w:rsid w:val="00353A71"/>
    <w:rsid w:val="003648DC"/>
    <w:rsid w:val="003704E2"/>
    <w:rsid w:val="00370D21"/>
    <w:rsid w:val="0037318F"/>
    <w:rsid w:val="00374F28"/>
    <w:rsid w:val="003753A0"/>
    <w:rsid w:val="00381CB3"/>
    <w:rsid w:val="003821B1"/>
    <w:rsid w:val="00382B59"/>
    <w:rsid w:val="003831FA"/>
    <w:rsid w:val="003857BB"/>
    <w:rsid w:val="00385986"/>
    <w:rsid w:val="003865A3"/>
    <w:rsid w:val="003900D4"/>
    <w:rsid w:val="00391BCC"/>
    <w:rsid w:val="00392696"/>
    <w:rsid w:val="00396D18"/>
    <w:rsid w:val="003A04D3"/>
    <w:rsid w:val="003A07AC"/>
    <w:rsid w:val="003B201F"/>
    <w:rsid w:val="003B6007"/>
    <w:rsid w:val="003B77A1"/>
    <w:rsid w:val="003C01DA"/>
    <w:rsid w:val="003C0D7E"/>
    <w:rsid w:val="003C1207"/>
    <w:rsid w:val="003C5B66"/>
    <w:rsid w:val="003C62F0"/>
    <w:rsid w:val="003D2C73"/>
    <w:rsid w:val="003D4F0F"/>
    <w:rsid w:val="003D6E06"/>
    <w:rsid w:val="003E2F8F"/>
    <w:rsid w:val="003E35C6"/>
    <w:rsid w:val="003E5754"/>
    <w:rsid w:val="004002AA"/>
    <w:rsid w:val="00403025"/>
    <w:rsid w:val="00403E47"/>
    <w:rsid w:val="004050A4"/>
    <w:rsid w:val="00407424"/>
    <w:rsid w:val="004151C7"/>
    <w:rsid w:val="004206B4"/>
    <w:rsid w:val="00423B4C"/>
    <w:rsid w:val="004256B6"/>
    <w:rsid w:val="00430C93"/>
    <w:rsid w:val="00432123"/>
    <w:rsid w:val="0044206E"/>
    <w:rsid w:val="00443DDF"/>
    <w:rsid w:val="004443B5"/>
    <w:rsid w:val="0044474A"/>
    <w:rsid w:val="00444FE2"/>
    <w:rsid w:val="00460D3D"/>
    <w:rsid w:val="00464136"/>
    <w:rsid w:val="00466FF7"/>
    <w:rsid w:val="00467DEC"/>
    <w:rsid w:val="004702C5"/>
    <w:rsid w:val="00470C8A"/>
    <w:rsid w:val="00471E75"/>
    <w:rsid w:val="00474027"/>
    <w:rsid w:val="00474C26"/>
    <w:rsid w:val="00475B5D"/>
    <w:rsid w:val="00480452"/>
    <w:rsid w:val="00483424"/>
    <w:rsid w:val="0048389F"/>
    <w:rsid w:val="0048459F"/>
    <w:rsid w:val="00484E65"/>
    <w:rsid w:val="00485574"/>
    <w:rsid w:val="004856CD"/>
    <w:rsid w:val="00486A3A"/>
    <w:rsid w:val="004870B6"/>
    <w:rsid w:val="004906E5"/>
    <w:rsid w:val="00491101"/>
    <w:rsid w:val="00491D1C"/>
    <w:rsid w:val="00491DC1"/>
    <w:rsid w:val="00496C33"/>
    <w:rsid w:val="00496E08"/>
    <w:rsid w:val="0049711B"/>
    <w:rsid w:val="004A0708"/>
    <w:rsid w:val="004A3132"/>
    <w:rsid w:val="004A7407"/>
    <w:rsid w:val="004A7786"/>
    <w:rsid w:val="004B4E59"/>
    <w:rsid w:val="004C0780"/>
    <w:rsid w:val="004C0BDD"/>
    <w:rsid w:val="004C3968"/>
    <w:rsid w:val="004D159B"/>
    <w:rsid w:val="004D1977"/>
    <w:rsid w:val="004D742D"/>
    <w:rsid w:val="004E0DF1"/>
    <w:rsid w:val="004E28F3"/>
    <w:rsid w:val="004F4CD6"/>
    <w:rsid w:val="004F65EE"/>
    <w:rsid w:val="004F69A9"/>
    <w:rsid w:val="005042F9"/>
    <w:rsid w:val="0050527E"/>
    <w:rsid w:val="0051254A"/>
    <w:rsid w:val="005154C7"/>
    <w:rsid w:val="005201A7"/>
    <w:rsid w:val="005234C0"/>
    <w:rsid w:val="00523FA8"/>
    <w:rsid w:val="005252A7"/>
    <w:rsid w:val="00532F56"/>
    <w:rsid w:val="00534A1E"/>
    <w:rsid w:val="00537098"/>
    <w:rsid w:val="0054259F"/>
    <w:rsid w:val="00546183"/>
    <w:rsid w:val="00552849"/>
    <w:rsid w:val="005538E3"/>
    <w:rsid w:val="00560ECA"/>
    <w:rsid w:val="00563EC7"/>
    <w:rsid w:val="005641E0"/>
    <w:rsid w:val="00570381"/>
    <w:rsid w:val="00575B49"/>
    <w:rsid w:val="00576F69"/>
    <w:rsid w:val="0057797D"/>
    <w:rsid w:val="00580D25"/>
    <w:rsid w:val="00581446"/>
    <w:rsid w:val="00582702"/>
    <w:rsid w:val="0058391E"/>
    <w:rsid w:val="00583F3C"/>
    <w:rsid w:val="0058754E"/>
    <w:rsid w:val="0059180C"/>
    <w:rsid w:val="005951E5"/>
    <w:rsid w:val="00596499"/>
    <w:rsid w:val="005A361B"/>
    <w:rsid w:val="005A4287"/>
    <w:rsid w:val="005A45B3"/>
    <w:rsid w:val="005A7971"/>
    <w:rsid w:val="005B01E0"/>
    <w:rsid w:val="005C02D9"/>
    <w:rsid w:val="005C23AD"/>
    <w:rsid w:val="005C3CE0"/>
    <w:rsid w:val="005C57FE"/>
    <w:rsid w:val="005C6BAC"/>
    <w:rsid w:val="005D2756"/>
    <w:rsid w:val="005D5713"/>
    <w:rsid w:val="005D603E"/>
    <w:rsid w:val="005D7991"/>
    <w:rsid w:val="005E0A65"/>
    <w:rsid w:val="005E6326"/>
    <w:rsid w:val="005F1A36"/>
    <w:rsid w:val="005F1DEE"/>
    <w:rsid w:val="005F25F0"/>
    <w:rsid w:val="005F55EB"/>
    <w:rsid w:val="005F7A9B"/>
    <w:rsid w:val="00602E2C"/>
    <w:rsid w:val="006036C7"/>
    <w:rsid w:val="00604BCD"/>
    <w:rsid w:val="006071D0"/>
    <w:rsid w:val="00610BFC"/>
    <w:rsid w:val="00613A6E"/>
    <w:rsid w:val="00616D08"/>
    <w:rsid w:val="00617862"/>
    <w:rsid w:val="00631779"/>
    <w:rsid w:val="00633F25"/>
    <w:rsid w:val="00635B02"/>
    <w:rsid w:val="00650277"/>
    <w:rsid w:val="0065083D"/>
    <w:rsid w:val="00650879"/>
    <w:rsid w:val="0065267F"/>
    <w:rsid w:val="00671266"/>
    <w:rsid w:val="00674516"/>
    <w:rsid w:val="00682619"/>
    <w:rsid w:val="006833F8"/>
    <w:rsid w:val="00684E9C"/>
    <w:rsid w:val="00686329"/>
    <w:rsid w:val="00687362"/>
    <w:rsid w:val="00687D48"/>
    <w:rsid w:val="00690C21"/>
    <w:rsid w:val="006953DA"/>
    <w:rsid w:val="00697771"/>
    <w:rsid w:val="006A2151"/>
    <w:rsid w:val="006A787D"/>
    <w:rsid w:val="006B2D85"/>
    <w:rsid w:val="006B6CC6"/>
    <w:rsid w:val="006C0A2E"/>
    <w:rsid w:val="006C219A"/>
    <w:rsid w:val="006C2675"/>
    <w:rsid w:val="006C7F05"/>
    <w:rsid w:val="006D0A99"/>
    <w:rsid w:val="006D11D5"/>
    <w:rsid w:val="006D2FDA"/>
    <w:rsid w:val="006D4864"/>
    <w:rsid w:val="006E00B5"/>
    <w:rsid w:val="006E6A7D"/>
    <w:rsid w:val="006F1698"/>
    <w:rsid w:val="006F6A6A"/>
    <w:rsid w:val="006F70AD"/>
    <w:rsid w:val="0070039B"/>
    <w:rsid w:val="0070096E"/>
    <w:rsid w:val="00705BA6"/>
    <w:rsid w:val="00712A4C"/>
    <w:rsid w:val="00712AD8"/>
    <w:rsid w:val="00720E24"/>
    <w:rsid w:val="007226D0"/>
    <w:rsid w:val="007258E1"/>
    <w:rsid w:val="007259C4"/>
    <w:rsid w:val="007273D1"/>
    <w:rsid w:val="007322A0"/>
    <w:rsid w:val="0073429C"/>
    <w:rsid w:val="0074249C"/>
    <w:rsid w:val="00742A2D"/>
    <w:rsid w:val="007465BA"/>
    <w:rsid w:val="00751148"/>
    <w:rsid w:val="00751791"/>
    <w:rsid w:val="00765B4B"/>
    <w:rsid w:val="0076634E"/>
    <w:rsid w:val="00767A71"/>
    <w:rsid w:val="00774B83"/>
    <w:rsid w:val="00775C5A"/>
    <w:rsid w:val="00780490"/>
    <w:rsid w:val="007804AE"/>
    <w:rsid w:val="00780E2D"/>
    <w:rsid w:val="00781384"/>
    <w:rsid w:val="007815F1"/>
    <w:rsid w:val="00787010"/>
    <w:rsid w:val="00790A2C"/>
    <w:rsid w:val="0079779F"/>
    <w:rsid w:val="007A04B2"/>
    <w:rsid w:val="007A1AB1"/>
    <w:rsid w:val="007A2400"/>
    <w:rsid w:val="007A5A10"/>
    <w:rsid w:val="007A5EA2"/>
    <w:rsid w:val="007B12EE"/>
    <w:rsid w:val="007B2570"/>
    <w:rsid w:val="007C114A"/>
    <w:rsid w:val="007C7E64"/>
    <w:rsid w:val="007D3009"/>
    <w:rsid w:val="007D7D1E"/>
    <w:rsid w:val="007E0547"/>
    <w:rsid w:val="007E1045"/>
    <w:rsid w:val="007E1B52"/>
    <w:rsid w:val="007E445F"/>
    <w:rsid w:val="007E6A14"/>
    <w:rsid w:val="007F0E88"/>
    <w:rsid w:val="007F1588"/>
    <w:rsid w:val="007F5297"/>
    <w:rsid w:val="007F622F"/>
    <w:rsid w:val="008008C8"/>
    <w:rsid w:val="00801EAC"/>
    <w:rsid w:val="00802549"/>
    <w:rsid w:val="0080499F"/>
    <w:rsid w:val="008067FB"/>
    <w:rsid w:val="00807943"/>
    <w:rsid w:val="00812D59"/>
    <w:rsid w:val="00813274"/>
    <w:rsid w:val="008139FC"/>
    <w:rsid w:val="008151B9"/>
    <w:rsid w:val="00820120"/>
    <w:rsid w:val="008212CC"/>
    <w:rsid w:val="00825920"/>
    <w:rsid w:val="00840D48"/>
    <w:rsid w:val="008433AA"/>
    <w:rsid w:val="0084783A"/>
    <w:rsid w:val="00850E51"/>
    <w:rsid w:val="00853073"/>
    <w:rsid w:val="008532F5"/>
    <w:rsid w:val="00860AF9"/>
    <w:rsid w:val="008623DA"/>
    <w:rsid w:val="0086431D"/>
    <w:rsid w:val="00865D51"/>
    <w:rsid w:val="00866CE7"/>
    <w:rsid w:val="00870AAB"/>
    <w:rsid w:val="00870F39"/>
    <w:rsid w:val="008714FF"/>
    <w:rsid w:val="0087348D"/>
    <w:rsid w:val="00873C59"/>
    <w:rsid w:val="008742A0"/>
    <w:rsid w:val="00875DE1"/>
    <w:rsid w:val="00876E13"/>
    <w:rsid w:val="00886C83"/>
    <w:rsid w:val="00892754"/>
    <w:rsid w:val="00895391"/>
    <w:rsid w:val="00896BC4"/>
    <w:rsid w:val="008A1DD8"/>
    <w:rsid w:val="008A3CDF"/>
    <w:rsid w:val="008A5B8C"/>
    <w:rsid w:val="008B0968"/>
    <w:rsid w:val="008C30FF"/>
    <w:rsid w:val="008C63D4"/>
    <w:rsid w:val="008C683D"/>
    <w:rsid w:val="008C6E48"/>
    <w:rsid w:val="008D160D"/>
    <w:rsid w:val="008D39AD"/>
    <w:rsid w:val="008D6DAD"/>
    <w:rsid w:val="008E102B"/>
    <w:rsid w:val="008E13CA"/>
    <w:rsid w:val="008E5C08"/>
    <w:rsid w:val="008E6369"/>
    <w:rsid w:val="008E7185"/>
    <w:rsid w:val="008F0086"/>
    <w:rsid w:val="008F012F"/>
    <w:rsid w:val="008F0A16"/>
    <w:rsid w:val="008F5E9E"/>
    <w:rsid w:val="00901A07"/>
    <w:rsid w:val="00901D9E"/>
    <w:rsid w:val="0090285F"/>
    <w:rsid w:val="009117A4"/>
    <w:rsid w:val="00912F1A"/>
    <w:rsid w:val="00916B5A"/>
    <w:rsid w:val="00920E4D"/>
    <w:rsid w:val="00923CA6"/>
    <w:rsid w:val="00926F46"/>
    <w:rsid w:val="00930B14"/>
    <w:rsid w:val="00932347"/>
    <w:rsid w:val="00935435"/>
    <w:rsid w:val="0093568C"/>
    <w:rsid w:val="00942D0F"/>
    <w:rsid w:val="00943F63"/>
    <w:rsid w:val="009454F6"/>
    <w:rsid w:val="0094579D"/>
    <w:rsid w:val="00947B04"/>
    <w:rsid w:val="00950337"/>
    <w:rsid w:val="00951403"/>
    <w:rsid w:val="009520D5"/>
    <w:rsid w:val="0095253C"/>
    <w:rsid w:val="00952592"/>
    <w:rsid w:val="0095663A"/>
    <w:rsid w:val="00962584"/>
    <w:rsid w:val="00964581"/>
    <w:rsid w:val="00967CED"/>
    <w:rsid w:val="009715E5"/>
    <w:rsid w:val="00973730"/>
    <w:rsid w:val="009759E9"/>
    <w:rsid w:val="00976442"/>
    <w:rsid w:val="009775FA"/>
    <w:rsid w:val="00977D94"/>
    <w:rsid w:val="0098360E"/>
    <w:rsid w:val="009856EB"/>
    <w:rsid w:val="00986258"/>
    <w:rsid w:val="00986C2C"/>
    <w:rsid w:val="00987AB1"/>
    <w:rsid w:val="0099326B"/>
    <w:rsid w:val="009952C9"/>
    <w:rsid w:val="009A2DCA"/>
    <w:rsid w:val="009A53A4"/>
    <w:rsid w:val="009B3412"/>
    <w:rsid w:val="009C04FB"/>
    <w:rsid w:val="009C0F9D"/>
    <w:rsid w:val="009C147E"/>
    <w:rsid w:val="009C26F3"/>
    <w:rsid w:val="009C3385"/>
    <w:rsid w:val="009C7807"/>
    <w:rsid w:val="009D11ED"/>
    <w:rsid w:val="009D34D7"/>
    <w:rsid w:val="009D4C90"/>
    <w:rsid w:val="009E0FB7"/>
    <w:rsid w:val="009E1D0B"/>
    <w:rsid w:val="009E4424"/>
    <w:rsid w:val="009E4F40"/>
    <w:rsid w:val="009E4FE6"/>
    <w:rsid w:val="009E5F5F"/>
    <w:rsid w:val="009F0465"/>
    <w:rsid w:val="009F3D53"/>
    <w:rsid w:val="009F6CC1"/>
    <w:rsid w:val="009F7CE1"/>
    <w:rsid w:val="00A0095D"/>
    <w:rsid w:val="00A00EAA"/>
    <w:rsid w:val="00A02617"/>
    <w:rsid w:val="00A041E9"/>
    <w:rsid w:val="00A07637"/>
    <w:rsid w:val="00A12DAF"/>
    <w:rsid w:val="00A26FDA"/>
    <w:rsid w:val="00A30933"/>
    <w:rsid w:val="00A3150E"/>
    <w:rsid w:val="00A32810"/>
    <w:rsid w:val="00A32A39"/>
    <w:rsid w:val="00A3436B"/>
    <w:rsid w:val="00A36368"/>
    <w:rsid w:val="00A419BB"/>
    <w:rsid w:val="00A41CC9"/>
    <w:rsid w:val="00A50391"/>
    <w:rsid w:val="00A52A43"/>
    <w:rsid w:val="00A56770"/>
    <w:rsid w:val="00A574D7"/>
    <w:rsid w:val="00A63CC1"/>
    <w:rsid w:val="00A642E9"/>
    <w:rsid w:val="00A64B77"/>
    <w:rsid w:val="00A65F2B"/>
    <w:rsid w:val="00A7221D"/>
    <w:rsid w:val="00A7459B"/>
    <w:rsid w:val="00A750C3"/>
    <w:rsid w:val="00A75C59"/>
    <w:rsid w:val="00A76345"/>
    <w:rsid w:val="00A83175"/>
    <w:rsid w:val="00A833C2"/>
    <w:rsid w:val="00A8388D"/>
    <w:rsid w:val="00A8556A"/>
    <w:rsid w:val="00A94F3C"/>
    <w:rsid w:val="00AA1328"/>
    <w:rsid w:val="00AA5C72"/>
    <w:rsid w:val="00AA622E"/>
    <w:rsid w:val="00AA7683"/>
    <w:rsid w:val="00AB0BBE"/>
    <w:rsid w:val="00AB107D"/>
    <w:rsid w:val="00AB24CE"/>
    <w:rsid w:val="00AB3131"/>
    <w:rsid w:val="00AB7336"/>
    <w:rsid w:val="00AC0356"/>
    <w:rsid w:val="00AC09BD"/>
    <w:rsid w:val="00AD2B0D"/>
    <w:rsid w:val="00AD4A1D"/>
    <w:rsid w:val="00AD692E"/>
    <w:rsid w:val="00AE4A8D"/>
    <w:rsid w:val="00AE606C"/>
    <w:rsid w:val="00AF1AF9"/>
    <w:rsid w:val="00AF46F9"/>
    <w:rsid w:val="00AF5028"/>
    <w:rsid w:val="00AF5490"/>
    <w:rsid w:val="00AF64E3"/>
    <w:rsid w:val="00AF776F"/>
    <w:rsid w:val="00B00347"/>
    <w:rsid w:val="00B02BD0"/>
    <w:rsid w:val="00B07350"/>
    <w:rsid w:val="00B11142"/>
    <w:rsid w:val="00B12B41"/>
    <w:rsid w:val="00B15BF7"/>
    <w:rsid w:val="00B17E5A"/>
    <w:rsid w:val="00B20303"/>
    <w:rsid w:val="00B26D2D"/>
    <w:rsid w:val="00B30BEA"/>
    <w:rsid w:val="00B31D57"/>
    <w:rsid w:val="00B4574A"/>
    <w:rsid w:val="00B50BFA"/>
    <w:rsid w:val="00B53B05"/>
    <w:rsid w:val="00B62D0A"/>
    <w:rsid w:val="00B632C9"/>
    <w:rsid w:val="00B638CC"/>
    <w:rsid w:val="00B70F33"/>
    <w:rsid w:val="00B72CC3"/>
    <w:rsid w:val="00B82054"/>
    <w:rsid w:val="00B8371E"/>
    <w:rsid w:val="00B856CE"/>
    <w:rsid w:val="00B9206B"/>
    <w:rsid w:val="00B9615A"/>
    <w:rsid w:val="00BA2BCC"/>
    <w:rsid w:val="00BA3BA3"/>
    <w:rsid w:val="00BA745B"/>
    <w:rsid w:val="00BB2160"/>
    <w:rsid w:val="00BB67A5"/>
    <w:rsid w:val="00BC01ED"/>
    <w:rsid w:val="00BC144F"/>
    <w:rsid w:val="00BC4955"/>
    <w:rsid w:val="00BC6B47"/>
    <w:rsid w:val="00BD13BA"/>
    <w:rsid w:val="00BD4454"/>
    <w:rsid w:val="00BD4927"/>
    <w:rsid w:val="00BD6B3E"/>
    <w:rsid w:val="00BD7683"/>
    <w:rsid w:val="00BE067C"/>
    <w:rsid w:val="00BE1AB9"/>
    <w:rsid w:val="00BF1796"/>
    <w:rsid w:val="00BF5693"/>
    <w:rsid w:val="00C00242"/>
    <w:rsid w:val="00C10346"/>
    <w:rsid w:val="00C12623"/>
    <w:rsid w:val="00C12B58"/>
    <w:rsid w:val="00C14BB3"/>
    <w:rsid w:val="00C16574"/>
    <w:rsid w:val="00C16785"/>
    <w:rsid w:val="00C17FC4"/>
    <w:rsid w:val="00C353C4"/>
    <w:rsid w:val="00C372DA"/>
    <w:rsid w:val="00C41622"/>
    <w:rsid w:val="00C470C4"/>
    <w:rsid w:val="00C47AA0"/>
    <w:rsid w:val="00C54D3D"/>
    <w:rsid w:val="00C559CE"/>
    <w:rsid w:val="00C604D6"/>
    <w:rsid w:val="00C65377"/>
    <w:rsid w:val="00C65BC4"/>
    <w:rsid w:val="00C7019A"/>
    <w:rsid w:val="00C71280"/>
    <w:rsid w:val="00C7211A"/>
    <w:rsid w:val="00C77D93"/>
    <w:rsid w:val="00C77F73"/>
    <w:rsid w:val="00C8084E"/>
    <w:rsid w:val="00C83B9A"/>
    <w:rsid w:val="00C83C83"/>
    <w:rsid w:val="00C842D2"/>
    <w:rsid w:val="00C9370C"/>
    <w:rsid w:val="00C95C8F"/>
    <w:rsid w:val="00C96FD3"/>
    <w:rsid w:val="00CA1AE1"/>
    <w:rsid w:val="00CA52C5"/>
    <w:rsid w:val="00CB24DD"/>
    <w:rsid w:val="00CB2E8E"/>
    <w:rsid w:val="00CB33F7"/>
    <w:rsid w:val="00CC02BC"/>
    <w:rsid w:val="00CC5BE5"/>
    <w:rsid w:val="00CD11E9"/>
    <w:rsid w:val="00CD2B89"/>
    <w:rsid w:val="00CD76E4"/>
    <w:rsid w:val="00CE5714"/>
    <w:rsid w:val="00CE7586"/>
    <w:rsid w:val="00CE77FC"/>
    <w:rsid w:val="00CE7E7F"/>
    <w:rsid w:val="00CF2B0E"/>
    <w:rsid w:val="00CF4F6D"/>
    <w:rsid w:val="00CF5987"/>
    <w:rsid w:val="00D0538F"/>
    <w:rsid w:val="00D0546E"/>
    <w:rsid w:val="00D11931"/>
    <w:rsid w:val="00D25947"/>
    <w:rsid w:val="00D31F48"/>
    <w:rsid w:val="00D3524A"/>
    <w:rsid w:val="00D35394"/>
    <w:rsid w:val="00D35AEF"/>
    <w:rsid w:val="00D37F97"/>
    <w:rsid w:val="00D464CF"/>
    <w:rsid w:val="00D5330E"/>
    <w:rsid w:val="00D53B19"/>
    <w:rsid w:val="00D57421"/>
    <w:rsid w:val="00D64441"/>
    <w:rsid w:val="00D70660"/>
    <w:rsid w:val="00D70E50"/>
    <w:rsid w:val="00D7138F"/>
    <w:rsid w:val="00D719AC"/>
    <w:rsid w:val="00D754D3"/>
    <w:rsid w:val="00D75BC2"/>
    <w:rsid w:val="00D764FB"/>
    <w:rsid w:val="00D84DCA"/>
    <w:rsid w:val="00D84F3A"/>
    <w:rsid w:val="00D9149A"/>
    <w:rsid w:val="00D9195A"/>
    <w:rsid w:val="00D97B70"/>
    <w:rsid w:val="00DA5045"/>
    <w:rsid w:val="00DB080E"/>
    <w:rsid w:val="00DB10C5"/>
    <w:rsid w:val="00DB3197"/>
    <w:rsid w:val="00DB4785"/>
    <w:rsid w:val="00DC1D4E"/>
    <w:rsid w:val="00DC34B1"/>
    <w:rsid w:val="00DD1AFA"/>
    <w:rsid w:val="00DD2D53"/>
    <w:rsid w:val="00DD6695"/>
    <w:rsid w:val="00DD6B44"/>
    <w:rsid w:val="00DD707D"/>
    <w:rsid w:val="00DD7463"/>
    <w:rsid w:val="00DE2DA2"/>
    <w:rsid w:val="00DE7578"/>
    <w:rsid w:val="00DF01D2"/>
    <w:rsid w:val="00DF1B4A"/>
    <w:rsid w:val="00DF3874"/>
    <w:rsid w:val="00DF3C98"/>
    <w:rsid w:val="00DF7A15"/>
    <w:rsid w:val="00E0020C"/>
    <w:rsid w:val="00E0096E"/>
    <w:rsid w:val="00E01EF1"/>
    <w:rsid w:val="00E021D4"/>
    <w:rsid w:val="00E0484E"/>
    <w:rsid w:val="00E052D4"/>
    <w:rsid w:val="00E06239"/>
    <w:rsid w:val="00E06C80"/>
    <w:rsid w:val="00E06E82"/>
    <w:rsid w:val="00E0740C"/>
    <w:rsid w:val="00E10EBC"/>
    <w:rsid w:val="00E118AC"/>
    <w:rsid w:val="00E119D9"/>
    <w:rsid w:val="00E133ED"/>
    <w:rsid w:val="00E178FA"/>
    <w:rsid w:val="00E22B36"/>
    <w:rsid w:val="00E22E6B"/>
    <w:rsid w:val="00E26A4C"/>
    <w:rsid w:val="00E31202"/>
    <w:rsid w:val="00E31682"/>
    <w:rsid w:val="00E31FE9"/>
    <w:rsid w:val="00E36D88"/>
    <w:rsid w:val="00E36E99"/>
    <w:rsid w:val="00E43D2B"/>
    <w:rsid w:val="00E45BA7"/>
    <w:rsid w:val="00E4689B"/>
    <w:rsid w:val="00E47DFB"/>
    <w:rsid w:val="00E502A3"/>
    <w:rsid w:val="00E50C4E"/>
    <w:rsid w:val="00E53DC6"/>
    <w:rsid w:val="00E54C5E"/>
    <w:rsid w:val="00E60F58"/>
    <w:rsid w:val="00E62321"/>
    <w:rsid w:val="00E66000"/>
    <w:rsid w:val="00E71A51"/>
    <w:rsid w:val="00E82535"/>
    <w:rsid w:val="00E83D03"/>
    <w:rsid w:val="00E869B4"/>
    <w:rsid w:val="00E906AB"/>
    <w:rsid w:val="00E91FFA"/>
    <w:rsid w:val="00E9299C"/>
    <w:rsid w:val="00E96672"/>
    <w:rsid w:val="00E97991"/>
    <w:rsid w:val="00EA19E2"/>
    <w:rsid w:val="00EA524B"/>
    <w:rsid w:val="00EC0778"/>
    <w:rsid w:val="00EC0DC9"/>
    <w:rsid w:val="00EC48C0"/>
    <w:rsid w:val="00EC48CF"/>
    <w:rsid w:val="00EC4AC7"/>
    <w:rsid w:val="00EC59AB"/>
    <w:rsid w:val="00EC6D26"/>
    <w:rsid w:val="00ED2222"/>
    <w:rsid w:val="00ED31BC"/>
    <w:rsid w:val="00ED71B3"/>
    <w:rsid w:val="00ED7E3A"/>
    <w:rsid w:val="00EE15DA"/>
    <w:rsid w:val="00EE4C7C"/>
    <w:rsid w:val="00EE6D66"/>
    <w:rsid w:val="00EF2761"/>
    <w:rsid w:val="00EF4D18"/>
    <w:rsid w:val="00EF5B70"/>
    <w:rsid w:val="00EF6351"/>
    <w:rsid w:val="00F01736"/>
    <w:rsid w:val="00F03043"/>
    <w:rsid w:val="00F13D4F"/>
    <w:rsid w:val="00F20064"/>
    <w:rsid w:val="00F21C4B"/>
    <w:rsid w:val="00F31C79"/>
    <w:rsid w:val="00F40A2E"/>
    <w:rsid w:val="00F4361F"/>
    <w:rsid w:val="00F4736E"/>
    <w:rsid w:val="00F47381"/>
    <w:rsid w:val="00F51349"/>
    <w:rsid w:val="00F54BD0"/>
    <w:rsid w:val="00F54CAF"/>
    <w:rsid w:val="00F61C6A"/>
    <w:rsid w:val="00F62EFE"/>
    <w:rsid w:val="00F6379F"/>
    <w:rsid w:val="00F674D3"/>
    <w:rsid w:val="00F677F7"/>
    <w:rsid w:val="00F71218"/>
    <w:rsid w:val="00F71CA1"/>
    <w:rsid w:val="00F75B15"/>
    <w:rsid w:val="00F8070E"/>
    <w:rsid w:val="00F80A7C"/>
    <w:rsid w:val="00F85ADB"/>
    <w:rsid w:val="00F86C1B"/>
    <w:rsid w:val="00F8745C"/>
    <w:rsid w:val="00F92601"/>
    <w:rsid w:val="00F96374"/>
    <w:rsid w:val="00F96D2F"/>
    <w:rsid w:val="00F96EA3"/>
    <w:rsid w:val="00F97743"/>
    <w:rsid w:val="00FA352E"/>
    <w:rsid w:val="00FA5E3C"/>
    <w:rsid w:val="00FA6A0D"/>
    <w:rsid w:val="00FA79D5"/>
    <w:rsid w:val="00FB2038"/>
    <w:rsid w:val="00FB2A60"/>
    <w:rsid w:val="00FB2A9D"/>
    <w:rsid w:val="00FC09AC"/>
    <w:rsid w:val="00FC1115"/>
    <w:rsid w:val="00FC1250"/>
    <w:rsid w:val="00FC15C4"/>
    <w:rsid w:val="00FC4398"/>
    <w:rsid w:val="00FC4F17"/>
    <w:rsid w:val="00FC533A"/>
    <w:rsid w:val="00FC6D1F"/>
    <w:rsid w:val="00FD456D"/>
    <w:rsid w:val="00FE1C4A"/>
    <w:rsid w:val="00FE518B"/>
    <w:rsid w:val="00FE5CFA"/>
    <w:rsid w:val="00FE7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3B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53B1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3B1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D53B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FE5CF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3B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53B1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3B1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D53B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FE5CF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1</Pages>
  <Words>127</Words>
  <Characters>72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hrumin Nandola</dc:creator>
  <cp:lastModifiedBy>Dhrumin Nandola</cp:lastModifiedBy>
  <cp:revision>16</cp:revision>
  <dcterms:created xsi:type="dcterms:W3CDTF">2013-01-20T16:36:00Z</dcterms:created>
  <dcterms:modified xsi:type="dcterms:W3CDTF">2013-01-20T23:42:00Z</dcterms:modified>
</cp:coreProperties>
</file>